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7FCC31" w14:textId="1C715D6E" w:rsidR="00CE74AF" w:rsidRDefault="00CE74AF" w:rsidP="00CE74AF">
      <w:pPr>
        <w:pStyle w:val="11"/>
        <w:spacing w:before="69" w:line="312" w:lineRule="auto"/>
        <w:ind w:left="0" w:right="132" w:firstLine="0"/>
        <w:jc w:val="center"/>
      </w:pPr>
      <w:r>
        <w:t>АНАЛИЗ ПРЕДМЕТНОЙ ОБЛАСТИ ДЛЯ РАЗРАБОТКИ ПРОГРАММНОГО ПРОДУКТА</w:t>
      </w:r>
    </w:p>
    <w:p w14:paraId="4CC91E36" w14:textId="77777777" w:rsidR="00CE74AF" w:rsidRDefault="00CE74AF" w:rsidP="00CE74AF">
      <w:pPr>
        <w:pStyle w:val="a3"/>
        <w:spacing w:before="1"/>
        <w:ind w:left="360"/>
      </w:pPr>
    </w:p>
    <w:p w14:paraId="5A98D01D" w14:textId="77777777" w:rsidR="00CE74AF" w:rsidRDefault="00CE74AF" w:rsidP="004A0265">
      <w:pPr>
        <w:pStyle w:val="a3"/>
        <w:spacing w:before="1" w:line="25" w:lineRule="atLeast"/>
      </w:pPr>
    </w:p>
    <w:p w14:paraId="3374C1DA" w14:textId="77777777" w:rsidR="00CE74AF" w:rsidRDefault="00CE74AF" w:rsidP="004A0265">
      <w:pPr>
        <w:pStyle w:val="a3"/>
        <w:spacing w:before="1" w:line="25" w:lineRule="atLeast"/>
      </w:pPr>
      <w:r>
        <w:t>Предметная область: Автошкола</w:t>
      </w:r>
    </w:p>
    <w:p w14:paraId="213D8F74" w14:textId="77777777" w:rsidR="00CE74AF" w:rsidRDefault="00CE74AF" w:rsidP="004A0265">
      <w:pPr>
        <w:pStyle w:val="a3"/>
        <w:spacing w:before="1" w:line="25" w:lineRule="atLeast"/>
      </w:pPr>
      <w:r>
        <w:t>Работу выполнил: Богомолов Максим Евгеньевич</w:t>
      </w:r>
    </w:p>
    <w:p w14:paraId="51B52503" w14:textId="77777777" w:rsidR="00CE74AF" w:rsidRDefault="00CE74AF" w:rsidP="004A0265">
      <w:pPr>
        <w:pStyle w:val="a3"/>
        <w:spacing w:before="1" w:line="25" w:lineRule="atLeast"/>
      </w:pPr>
      <w:r>
        <w:t>Специальность: Информационные системы и программирование</w:t>
      </w:r>
    </w:p>
    <w:p w14:paraId="2D59D60F" w14:textId="77777777" w:rsidR="00CE74AF" w:rsidRDefault="00CE74AF" w:rsidP="004A0265">
      <w:pPr>
        <w:pStyle w:val="a3"/>
        <w:spacing w:before="1" w:line="25" w:lineRule="atLeast"/>
      </w:pPr>
      <w:r>
        <w:t>Группа: И-21</w:t>
      </w:r>
    </w:p>
    <w:p w14:paraId="6A75BB7D" w14:textId="77777777" w:rsidR="00CE74AF" w:rsidRDefault="00CE74AF" w:rsidP="004A0265">
      <w:pPr>
        <w:pStyle w:val="a3"/>
        <w:spacing w:before="1" w:line="25" w:lineRule="atLeast"/>
      </w:pPr>
      <w:r>
        <w:t xml:space="preserve">Работу проверил: </w:t>
      </w:r>
      <w:proofErr w:type="spellStart"/>
      <w:r>
        <w:t>Градовец</w:t>
      </w:r>
      <w:proofErr w:type="spellEnd"/>
      <w:r>
        <w:t xml:space="preserve"> Николай Николаевич</w:t>
      </w:r>
    </w:p>
    <w:p w14:paraId="41A69389" w14:textId="6C50045D" w:rsidR="00CE74AF" w:rsidRDefault="00CE74AF" w:rsidP="004A0265">
      <w:pPr>
        <w:pStyle w:val="a3"/>
        <w:spacing w:before="1" w:line="25" w:lineRule="atLeast"/>
      </w:pPr>
      <w:r>
        <w:t>Дата выполнения: 23.01.2023</w:t>
      </w:r>
    </w:p>
    <w:p w14:paraId="7C74494D" w14:textId="7D13940C" w:rsidR="00CE74AF" w:rsidRPr="00CE74AF" w:rsidRDefault="00CE74AF" w:rsidP="00CE74AF">
      <w:pPr>
        <w:pStyle w:val="a3"/>
        <w:spacing w:before="1" w:line="25" w:lineRule="atLeast"/>
        <w:jc w:val="center"/>
        <w:rPr>
          <w:b/>
          <w:bCs/>
          <w:sz w:val="28"/>
          <w:szCs w:val="28"/>
        </w:rPr>
      </w:pPr>
      <w:r w:rsidRPr="00CE74AF">
        <w:rPr>
          <w:b/>
          <w:bCs/>
          <w:sz w:val="28"/>
          <w:szCs w:val="28"/>
        </w:rPr>
        <w:t>Выполнение работы</w:t>
      </w:r>
    </w:p>
    <w:p w14:paraId="2D314464" w14:textId="472DC22C" w:rsidR="007473EB" w:rsidRDefault="00CE74AF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CE74AF">
        <w:rPr>
          <w:rFonts w:ascii="Times New Roman" w:hAnsi="Times New Roman" w:cs="Times New Roman"/>
          <w:b/>
          <w:bCs/>
          <w:sz w:val="24"/>
          <w:szCs w:val="24"/>
        </w:rPr>
        <w:t>Задание 1</w:t>
      </w:r>
    </w:p>
    <w:p w14:paraId="4439CE34" w14:textId="574BA3DD" w:rsidR="006645A4" w:rsidRDefault="006645A4" w:rsidP="008A1801">
      <w:pPr>
        <w:shd w:val="clear" w:color="auto" w:fill="FFFFFF"/>
        <w:spacing w:before="120" w:after="120" w:line="25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E132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втошкола</w:t>
      </w:r>
      <w:r w:rsidRPr="00DE1327">
        <w:rPr>
          <w:rFonts w:ascii="Times New Roman" w:eastAsia="Times New Roman" w:hAnsi="Times New Roman" w:cs="Times New Roman"/>
          <w:sz w:val="24"/>
          <w:szCs w:val="24"/>
          <w:lang w:eastAsia="ru-RU"/>
        </w:rPr>
        <w:t> — образовательное учреждение, в котором происходит обучение вождению транспортных средств. Данная область занимается обучением вождению разных ТС (машина, мотоцикл и др.) людей в возрасте с 14 до 19 лет.</w:t>
      </w:r>
    </w:p>
    <w:p w14:paraId="0BDA436F" w14:textId="77777777" w:rsidR="004A0265" w:rsidRPr="00DE1327" w:rsidRDefault="004A0265" w:rsidP="004A0265">
      <w:pPr>
        <w:shd w:val="clear" w:color="auto" w:fill="FFFFFF"/>
        <w:spacing w:before="120" w:after="120" w:line="25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7EFB8F" w14:textId="39735D4A" w:rsidR="00CE74AF" w:rsidRDefault="006645A4" w:rsidP="008A1801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645A4">
        <w:rPr>
          <w:rFonts w:ascii="Times New Roman" w:hAnsi="Times New Roman" w:cs="Times New Roman"/>
          <w:b/>
          <w:bCs/>
          <w:sz w:val="24"/>
          <w:szCs w:val="24"/>
        </w:rPr>
        <w:t>Задание 2</w:t>
      </w:r>
    </w:p>
    <w:p w14:paraId="078395CB" w14:textId="7777777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В общих чертах, обучение в автошколе состоит всего лишь из двух частей – теоретический курс по ПДД и практический по вождению автомобиля. В практическую часть входят обязательная езда на автодроме, отработка упражнений, умение выполнять которые будет проверяться на экзамене. Затем курсанта «выводят» в город, используя остальные часы для отработки простых и сложных маршрутов, проезда перекрестков и прочего.</w:t>
      </w:r>
    </w:p>
    <w:p w14:paraId="5E163DBF" w14:textId="7777777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После последней образовательной реформы, коснувшейся программы обучения в автошколе, было увеличено количество часов. Теперь их 190, и они складываются из следующих частей:</w:t>
      </w:r>
    </w:p>
    <w:p w14:paraId="164BC0A6" w14:textId="6DF37899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8C26C2">
        <w:rPr>
          <w:rFonts w:ascii="Times New Roman" w:hAnsi="Times New Roman" w:cs="Times New Roman"/>
          <w:sz w:val="24"/>
          <w:szCs w:val="24"/>
        </w:rPr>
        <w:t>еория – 130 часов;</w:t>
      </w:r>
    </w:p>
    <w:p w14:paraId="732A683C" w14:textId="67584B13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8C26C2">
        <w:rPr>
          <w:rFonts w:ascii="Times New Roman" w:hAnsi="Times New Roman" w:cs="Times New Roman"/>
          <w:sz w:val="24"/>
          <w:szCs w:val="24"/>
        </w:rPr>
        <w:t>рактика – 56 часов;</w:t>
      </w:r>
    </w:p>
    <w:p w14:paraId="3CEDAE06" w14:textId="69D12B74" w:rsidR="008C26C2" w:rsidRPr="008C26C2" w:rsidRDefault="008A1801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</w:t>
      </w:r>
      <w:r w:rsidR="008C26C2" w:rsidRPr="008C26C2">
        <w:rPr>
          <w:rFonts w:ascii="Times New Roman" w:hAnsi="Times New Roman" w:cs="Times New Roman"/>
          <w:sz w:val="24"/>
          <w:szCs w:val="24"/>
        </w:rPr>
        <w:t>кзамен – 4 часа.</w:t>
      </w:r>
    </w:p>
    <w:p w14:paraId="19B185BC" w14:textId="77777777" w:rsidR="008C26C2" w:rsidRPr="008C26C2" w:rsidRDefault="008C26C2" w:rsidP="008A1801">
      <w:pPr>
        <w:spacing w:line="30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Обучение может делиться на несколько категорий:</w:t>
      </w:r>
    </w:p>
    <w:p w14:paraId="4A64429B" w14:textId="15593BFA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B</w:t>
      </w:r>
      <w:r w:rsidR="008A1801">
        <w:rPr>
          <w:rFonts w:ascii="Times New Roman" w:hAnsi="Times New Roman" w:cs="Times New Roman"/>
          <w:sz w:val="24"/>
          <w:szCs w:val="24"/>
        </w:rPr>
        <w:t xml:space="preserve"> - А</w:t>
      </w:r>
      <w:r w:rsidRPr="008C26C2">
        <w:rPr>
          <w:rFonts w:ascii="Times New Roman" w:hAnsi="Times New Roman" w:cs="Times New Roman"/>
          <w:sz w:val="24"/>
          <w:szCs w:val="24"/>
        </w:rPr>
        <w:t>втомобили, трициклы и квадроциклы, масса которых не превышает 3,5 тонны; можно выбрать обучение на механике или на автомате.</w:t>
      </w:r>
    </w:p>
    <w:p w14:paraId="035C0ED3" w14:textId="1606977A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А </w:t>
      </w:r>
      <w:r w:rsidR="008A1801">
        <w:rPr>
          <w:rFonts w:ascii="Times New Roman" w:hAnsi="Times New Roman" w:cs="Times New Roman"/>
          <w:sz w:val="24"/>
          <w:szCs w:val="24"/>
        </w:rPr>
        <w:t>- М</w:t>
      </w:r>
      <w:r w:rsidRPr="008C26C2">
        <w:rPr>
          <w:rFonts w:ascii="Times New Roman" w:hAnsi="Times New Roman" w:cs="Times New Roman"/>
          <w:sz w:val="24"/>
          <w:szCs w:val="24"/>
        </w:rPr>
        <w:t>отоциклы;</w:t>
      </w:r>
    </w:p>
    <w:p w14:paraId="7DB1784F" w14:textId="6005A56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С </w:t>
      </w:r>
      <w:r w:rsidR="008A1801">
        <w:rPr>
          <w:rFonts w:ascii="Times New Roman" w:hAnsi="Times New Roman" w:cs="Times New Roman"/>
          <w:sz w:val="24"/>
          <w:szCs w:val="24"/>
        </w:rPr>
        <w:t>- Г</w:t>
      </w:r>
      <w:r w:rsidRPr="008C26C2">
        <w:rPr>
          <w:rFonts w:ascii="Times New Roman" w:hAnsi="Times New Roman" w:cs="Times New Roman"/>
          <w:sz w:val="24"/>
          <w:szCs w:val="24"/>
        </w:rPr>
        <w:t>рузовые автомобили массой свыше 3,5 тонн;</w:t>
      </w:r>
    </w:p>
    <w:p w14:paraId="1C616FBA" w14:textId="59696A4D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D </w:t>
      </w:r>
      <w:r w:rsidR="008A1801">
        <w:rPr>
          <w:rFonts w:ascii="Times New Roman" w:hAnsi="Times New Roman" w:cs="Times New Roman"/>
          <w:sz w:val="24"/>
          <w:szCs w:val="24"/>
        </w:rPr>
        <w:t xml:space="preserve">- </w:t>
      </w:r>
      <w:r w:rsidRPr="008C26C2">
        <w:rPr>
          <w:rFonts w:ascii="Times New Roman" w:hAnsi="Times New Roman" w:cs="Times New Roman"/>
          <w:sz w:val="24"/>
          <w:szCs w:val="24"/>
        </w:rPr>
        <w:t>9-16-местные автомобили и автобусы с прицепом, а также автобусы с двумя салонами;</w:t>
      </w:r>
    </w:p>
    <w:p w14:paraId="61080451" w14:textId="516D07E8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Е </w:t>
      </w:r>
      <w:r w:rsidR="008A1801">
        <w:rPr>
          <w:rFonts w:ascii="Times New Roman" w:hAnsi="Times New Roman" w:cs="Times New Roman"/>
          <w:sz w:val="24"/>
          <w:szCs w:val="24"/>
        </w:rPr>
        <w:t>- Э</w:t>
      </w:r>
      <w:r w:rsidRPr="008C26C2">
        <w:rPr>
          <w:rFonts w:ascii="Times New Roman" w:hAnsi="Times New Roman" w:cs="Times New Roman"/>
          <w:sz w:val="24"/>
          <w:szCs w:val="24"/>
        </w:rPr>
        <w:t>та буква используется для дополнения и уточнения транспортного средства.</w:t>
      </w:r>
    </w:p>
    <w:p w14:paraId="0B9A77C9" w14:textId="5CF5E946" w:rsid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lastRenderedPageBreak/>
        <w:t>Обучение делится на два этапа: теоретический (обучение в классе) и практический (учебная езда с инструктором). На занятиях предусматриваются разнообразные ситуации, в том числе опасные. Для обучения могут использоваться автомобили с двойным управлением. После сдачи экзамена выдаётся водительское удостоверение.</w:t>
      </w:r>
    </w:p>
    <w:p w14:paraId="61030C3A" w14:textId="304B65C6" w:rsidR="00690EAE" w:rsidRDefault="00690EAE" w:rsidP="00690EAE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690EAE">
        <w:rPr>
          <w:rFonts w:ascii="Times New Roman" w:hAnsi="Times New Roman" w:cs="Times New Roman"/>
          <w:b/>
          <w:bCs/>
          <w:sz w:val="24"/>
          <w:szCs w:val="24"/>
        </w:rPr>
        <w:t>Задание 3</w:t>
      </w:r>
    </w:p>
    <w:p w14:paraId="578C351F" w14:textId="031BCC99" w:rsidR="008931C7" w:rsidRDefault="008931C7" w:rsidP="00690EAE">
      <w:pPr>
        <w:spacing w:line="300" w:lineRule="auto"/>
      </w:pPr>
      <w:r>
        <w:object w:dxaOrig="14790" w:dyaOrig="7981" w14:anchorId="090FBB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2pt" o:ole="">
            <v:imagedata r:id="rId6" o:title=""/>
          </v:shape>
          <o:OLEObject Type="Embed" ProgID="Visio.Drawing.15" ShapeID="_x0000_i1025" DrawAspect="Content" ObjectID="_1767633373" r:id="rId7"/>
        </w:object>
      </w:r>
    </w:p>
    <w:p w14:paraId="1A4DCF19" w14:textId="5C7D6487" w:rsidR="006645A4" w:rsidRDefault="008931C7" w:rsidP="002C21BB">
      <w:pPr>
        <w:spacing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931C7">
        <w:rPr>
          <w:rFonts w:ascii="Times New Roman" w:hAnsi="Times New Roman" w:cs="Times New Roman"/>
          <w:sz w:val="24"/>
          <w:szCs w:val="24"/>
        </w:rPr>
        <w:t>Организационная схема автошколы</w:t>
      </w:r>
    </w:p>
    <w:p w14:paraId="51866BE1" w14:textId="0A004422" w:rsidR="002C21BB" w:rsidRDefault="002C21BB" w:rsidP="002C21BB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C21BB">
        <w:rPr>
          <w:rFonts w:ascii="Times New Roman" w:hAnsi="Times New Roman" w:cs="Times New Roman"/>
          <w:b/>
          <w:bCs/>
          <w:sz w:val="24"/>
          <w:szCs w:val="24"/>
        </w:rPr>
        <w:t>Задание 4</w:t>
      </w:r>
    </w:p>
    <w:p w14:paraId="783E70AE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F32D8">
        <w:rPr>
          <w:rFonts w:ascii="Times New Roman" w:hAnsi="Times New Roman" w:cs="Times New Roman"/>
          <w:sz w:val="24"/>
          <w:szCs w:val="24"/>
        </w:rPr>
        <w:t>Я хочу</w:t>
      </w:r>
      <w:r>
        <w:rPr>
          <w:rFonts w:ascii="Times New Roman" w:hAnsi="Times New Roman" w:cs="Times New Roman"/>
          <w:sz w:val="24"/>
          <w:szCs w:val="24"/>
        </w:rPr>
        <w:t xml:space="preserve"> создать ПП для Автошколы, который автоматизирует большинство процессов, а именно:</w:t>
      </w:r>
    </w:p>
    <w:p w14:paraId="0E75B435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Регистрация и учёт новых учеников</w:t>
      </w:r>
    </w:p>
    <w:p w14:paraId="548F056F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Оценивание теста </w:t>
      </w:r>
    </w:p>
    <w:p w14:paraId="0DD0454D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Заполнение различных документов</w:t>
      </w:r>
    </w:p>
    <w:p w14:paraId="09FF4383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Контроль за ТС</w:t>
      </w:r>
    </w:p>
    <w:p w14:paraId="20CDB655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Связь с клиентами</w:t>
      </w:r>
    </w:p>
    <w:p w14:paraId="0ED8A822" w14:textId="6B7A1705" w:rsidR="004E6E73" w:rsidRDefault="004E6E73" w:rsidP="004E6E73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 многие другие.</w:t>
      </w:r>
    </w:p>
    <w:p w14:paraId="45D214BA" w14:textId="63F54BFB" w:rsidR="004E6E73" w:rsidRPr="004E6E73" w:rsidRDefault="004E6E73" w:rsidP="004E6E73">
      <w:pPr>
        <w:spacing w:line="25" w:lineRule="atLeast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E6E73">
        <w:rPr>
          <w:rFonts w:ascii="Times New Roman" w:hAnsi="Times New Roman" w:cs="Times New Roman"/>
          <w:b/>
          <w:bCs/>
          <w:sz w:val="24"/>
          <w:szCs w:val="24"/>
        </w:rPr>
        <w:t>Задание 5</w:t>
      </w:r>
    </w:p>
    <w:p w14:paraId="7B8EDC6E" w14:textId="77777777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367DCD">
        <w:rPr>
          <w:rFonts w:ascii="Times New Roman" w:hAnsi="Times New Roman" w:cs="Times New Roman"/>
          <w:sz w:val="24"/>
          <w:szCs w:val="24"/>
        </w:rPr>
        <w:t>Я думаю, что ПП будет нужен, как и обычным пользователям, так и преподавателям.</w:t>
      </w:r>
    </w:p>
    <w:p w14:paraId="32AB682A" w14:textId="77777777" w:rsidR="00367DCD" w:rsidRPr="00367DCD" w:rsidRDefault="00367DCD" w:rsidP="00367DCD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 w:rsidRPr="00367DCD">
        <w:rPr>
          <w:rFonts w:ascii="Times New Roman" w:hAnsi="Times New Roman" w:cs="Times New Roman"/>
          <w:sz w:val="24"/>
          <w:szCs w:val="24"/>
        </w:rPr>
        <w:t>Общие функции (доступны всем):</w:t>
      </w:r>
    </w:p>
    <w:p w14:paraId="74C7E500" w14:textId="607D53D8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Pr="00367DCD">
        <w:rPr>
          <w:rFonts w:ascii="Times New Roman" w:hAnsi="Times New Roman" w:cs="Times New Roman"/>
          <w:sz w:val="24"/>
          <w:szCs w:val="24"/>
        </w:rPr>
        <w:t>Бронирование мест и классов</w:t>
      </w:r>
    </w:p>
    <w:p w14:paraId="33A937B9" w14:textId="681B5901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Pr="00367DCD">
        <w:rPr>
          <w:rFonts w:ascii="Times New Roman" w:hAnsi="Times New Roman" w:cs="Times New Roman"/>
          <w:sz w:val="24"/>
          <w:szCs w:val="24"/>
        </w:rPr>
        <w:t>Доступность скачивать материалы для учёбы</w:t>
      </w:r>
    </w:p>
    <w:p w14:paraId="7DCB7E75" w14:textId="36344CF0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3.</w:t>
      </w:r>
      <w:r w:rsidRPr="00367DCD">
        <w:rPr>
          <w:rFonts w:ascii="Times New Roman" w:hAnsi="Times New Roman" w:cs="Times New Roman"/>
          <w:sz w:val="24"/>
          <w:szCs w:val="24"/>
        </w:rPr>
        <w:t>Уведомление о различных событиях автошколы</w:t>
      </w:r>
    </w:p>
    <w:p w14:paraId="02BF4EEF" w14:textId="17B1119A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367DCD">
        <w:rPr>
          <w:rFonts w:ascii="Times New Roman" w:hAnsi="Times New Roman" w:cs="Times New Roman"/>
          <w:sz w:val="24"/>
          <w:szCs w:val="24"/>
        </w:rPr>
        <w:t>Обращение к техподдержке</w:t>
      </w:r>
    </w:p>
    <w:p w14:paraId="0043E731" w14:textId="48A9EB5F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Pr="00367DCD">
        <w:rPr>
          <w:rFonts w:ascii="Times New Roman" w:hAnsi="Times New Roman" w:cs="Times New Roman"/>
          <w:sz w:val="24"/>
          <w:szCs w:val="24"/>
        </w:rPr>
        <w:t xml:space="preserve">Прогресс учеников </w:t>
      </w:r>
    </w:p>
    <w:p w14:paraId="4808F767" w14:textId="502EB792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</w:t>
      </w:r>
      <w:r w:rsidRPr="00367DCD">
        <w:rPr>
          <w:rFonts w:ascii="Times New Roman" w:hAnsi="Times New Roman" w:cs="Times New Roman"/>
          <w:sz w:val="24"/>
          <w:szCs w:val="24"/>
        </w:rPr>
        <w:t>Связь с инструктором</w:t>
      </w:r>
    </w:p>
    <w:p w14:paraId="1B080886" w14:textId="77777777" w:rsidR="00367DCD" w:rsidRPr="00367DCD" w:rsidRDefault="00367DCD" w:rsidP="00367DCD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 w:rsidRPr="00367DCD">
        <w:rPr>
          <w:rFonts w:ascii="Times New Roman" w:hAnsi="Times New Roman" w:cs="Times New Roman"/>
          <w:sz w:val="24"/>
          <w:szCs w:val="24"/>
        </w:rPr>
        <w:t>Функции, доступные администраторам:</w:t>
      </w:r>
    </w:p>
    <w:p w14:paraId="1E3BCBA8" w14:textId="1A787BAB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Pr="00367DCD">
        <w:rPr>
          <w:rFonts w:ascii="Times New Roman" w:hAnsi="Times New Roman" w:cs="Times New Roman"/>
          <w:sz w:val="24"/>
          <w:szCs w:val="24"/>
        </w:rPr>
        <w:t>Управление учителями и инструкторами</w:t>
      </w:r>
    </w:p>
    <w:p w14:paraId="7700B0BD" w14:textId="2D0DC81D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Pr="00367DCD">
        <w:rPr>
          <w:rFonts w:ascii="Times New Roman" w:hAnsi="Times New Roman" w:cs="Times New Roman"/>
          <w:sz w:val="24"/>
          <w:szCs w:val="24"/>
        </w:rPr>
        <w:t>Аналитика автошколы</w:t>
      </w:r>
    </w:p>
    <w:p w14:paraId="70893227" w14:textId="3D77DDA4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Pr="00367DCD">
        <w:rPr>
          <w:rFonts w:ascii="Times New Roman" w:hAnsi="Times New Roman" w:cs="Times New Roman"/>
          <w:sz w:val="24"/>
          <w:szCs w:val="24"/>
        </w:rPr>
        <w:t xml:space="preserve">Обработка запросов </w:t>
      </w:r>
    </w:p>
    <w:p w14:paraId="5A55E6CC" w14:textId="28B90919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367DCD">
        <w:rPr>
          <w:rFonts w:ascii="Times New Roman" w:hAnsi="Times New Roman" w:cs="Times New Roman"/>
          <w:sz w:val="24"/>
          <w:szCs w:val="24"/>
        </w:rPr>
        <w:t>Финансовый учёт</w:t>
      </w:r>
    </w:p>
    <w:p w14:paraId="2C83F7DA" w14:textId="17A099D3" w:rsid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Pr="00367DCD">
        <w:rPr>
          <w:rFonts w:ascii="Times New Roman" w:hAnsi="Times New Roman" w:cs="Times New Roman"/>
          <w:sz w:val="24"/>
          <w:szCs w:val="24"/>
        </w:rPr>
        <w:t>Управление учебным процессом</w:t>
      </w:r>
    </w:p>
    <w:p w14:paraId="0739F60B" w14:textId="16A99A46" w:rsidR="00367DCD" w:rsidRPr="00367DCD" w:rsidRDefault="00367DCD" w:rsidP="00367DCD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367DCD">
        <w:rPr>
          <w:rFonts w:ascii="Times New Roman" w:hAnsi="Times New Roman" w:cs="Times New Roman"/>
          <w:b/>
          <w:bCs/>
          <w:sz w:val="24"/>
          <w:szCs w:val="24"/>
        </w:rPr>
        <w:t>Задание 6</w:t>
      </w:r>
    </w:p>
    <w:p w14:paraId="47429136" w14:textId="77777777" w:rsidR="004E6E73" w:rsidRPr="004E6E73" w:rsidRDefault="004E6E73" w:rsidP="002C21BB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51FA16DC" w14:textId="77777777" w:rsidR="002C21BB" w:rsidRPr="002C21BB" w:rsidRDefault="002C21BB" w:rsidP="002C21BB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2C21BB" w:rsidRPr="002C21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EC57A4"/>
    <w:multiLevelType w:val="hybridMultilevel"/>
    <w:tmpl w:val="59F45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DD437CE"/>
    <w:multiLevelType w:val="hybridMultilevel"/>
    <w:tmpl w:val="E444CB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2A4C"/>
    <w:rsid w:val="00182A4C"/>
    <w:rsid w:val="002C21BB"/>
    <w:rsid w:val="00367DCD"/>
    <w:rsid w:val="004A0265"/>
    <w:rsid w:val="004E6E73"/>
    <w:rsid w:val="006645A4"/>
    <w:rsid w:val="00690EAE"/>
    <w:rsid w:val="007473EB"/>
    <w:rsid w:val="008931C7"/>
    <w:rsid w:val="008A1801"/>
    <w:rsid w:val="008C26C2"/>
    <w:rsid w:val="00CE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D9D8E9"/>
  <w15:chartTrackingRefBased/>
  <w15:docId w15:val="{FFAB677E-FF8C-4FED-8691-5B1EAD55DC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CE74AF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semiHidden/>
    <w:rsid w:val="00CE74AF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customStyle="1" w:styleId="11">
    <w:name w:val="Заголовок 11"/>
    <w:basedOn w:val="a"/>
    <w:uiPriority w:val="1"/>
    <w:qFormat/>
    <w:rsid w:val="00CE74AF"/>
    <w:pPr>
      <w:widowControl w:val="0"/>
      <w:autoSpaceDE w:val="0"/>
      <w:autoSpaceDN w:val="0"/>
      <w:spacing w:after="0" w:line="240" w:lineRule="auto"/>
      <w:ind w:left="113" w:firstLine="454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ru-RU" w:bidi="ru-RU"/>
    </w:rPr>
  </w:style>
  <w:style w:type="paragraph" w:styleId="a5">
    <w:name w:val="List Paragraph"/>
    <w:basedOn w:val="a"/>
    <w:uiPriority w:val="34"/>
    <w:qFormat/>
    <w:rsid w:val="00367DC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91340F-9D70-4043-B0CB-900ACE42D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3</Pages>
  <Words>402</Words>
  <Characters>2298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Максим Богомолов</cp:lastModifiedBy>
  <cp:revision>7</cp:revision>
  <dcterms:created xsi:type="dcterms:W3CDTF">2024-01-24T12:07:00Z</dcterms:created>
  <dcterms:modified xsi:type="dcterms:W3CDTF">2024-01-24T17:30:00Z</dcterms:modified>
</cp:coreProperties>
</file>